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8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4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9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0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2.xml" ContentType="application/vnd.openxmlformats-officedocument.presentationml.notesSlide+xml"/>
  <Override PartName="/ppt/ink/ink1.xml" ContentType="application/inkml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3.xml" ContentType="application/vnd.openxmlformats-officedocument.presentationml.notesSlide+xml"/>
  <Override PartName="/ppt/ink/ink2.xml" ContentType="application/inkml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5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6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7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9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9"/>
  </p:notesMasterIdLst>
  <p:sldIdLst>
    <p:sldId id="256" r:id="rId5"/>
    <p:sldId id="361" r:id="rId6"/>
    <p:sldId id="458" r:id="rId7"/>
    <p:sldId id="459" r:id="rId8"/>
    <p:sldId id="460" r:id="rId9"/>
    <p:sldId id="461" r:id="rId10"/>
    <p:sldId id="462" r:id="rId11"/>
    <p:sldId id="463" r:id="rId12"/>
    <p:sldId id="464" r:id="rId13"/>
    <p:sldId id="585" r:id="rId14"/>
    <p:sldId id="559" r:id="rId15"/>
    <p:sldId id="586" r:id="rId16"/>
    <p:sldId id="468" r:id="rId17"/>
    <p:sldId id="615" r:id="rId18"/>
    <p:sldId id="469" r:id="rId19"/>
    <p:sldId id="471" r:id="rId20"/>
    <p:sldId id="560" r:id="rId21"/>
    <p:sldId id="472" r:id="rId22"/>
    <p:sldId id="473" r:id="rId23"/>
    <p:sldId id="610" r:id="rId24"/>
    <p:sldId id="611" r:id="rId25"/>
    <p:sldId id="474" r:id="rId26"/>
    <p:sldId id="607" r:id="rId27"/>
    <p:sldId id="614" r:id="rId28"/>
    <p:sldId id="613" r:id="rId29"/>
    <p:sldId id="609" r:id="rId30"/>
    <p:sldId id="608" r:id="rId31"/>
    <p:sldId id="606" r:id="rId32"/>
    <p:sldId id="477" r:id="rId33"/>
    <p:sldId id="478" r:id="rId34"/>
    <p:sldId id="479" r:id="rId35"/>
    <p:sldId id="561" r:id="rId36"/>
    <p:sldId id="481" r:id="rId37"/>
    <p:sldId id="605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59" autoAdjust="0"/>
    <p:restoredTop sz="94507" autoAdjust="0"/>
  </p:normalViewPr>
  <p:slideViewPr>
    <p:cSldViewPr>
      <p:cViewPr varScale="1">
        <p:scale>
          <a:sx n="86" d="100"/>
          <a:sy n="86" d="100"/>
        </p:scale>
        <p:origin x="1378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995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42775" units="1/cm"/>
          <inkml:channelProperty channel="T" name="resolution" value="1" units="1/dev"/>
        </inkml:channelProperties>
      </inkml:inkSource>
      <inkml:timestamp xml:id="ts0" timeString="2020-04-27T04:55:35.9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121 6473 0,'0'53'63,"0"0"-47,0 124 15,0-54 0,0-70-15,0 18-1,0 17 1,0 0 0,0 35-1,0-70 1,17 36-1,-17-19 17,0-17-17,0-18 1,0 54 0,0-54-1,0 53 1,0-17-1,0-1 1,0-35 0,0 18-1,0 0 1,0 0 0,0 0-1,0 0 1,0 0-1,0 17 17,0 36-17,0-18 1,0 1 0,0-1-1,0-35 1,18 70-1,-18-17 1,18-53 0,-1 18-1,1-1 1,-18 18 0,0-17-1,0-53 1,0 34 15,0 1-15,0 36-1,0-37 1,0 1 0,0 0-1,0 0 1,0 53-1,0-53 1,0 18 0,0-19-1,0 37 1,0-36 0,0 35-1,0-18 1,0 71 15,0-35-15,0-18-1,0 1 1,0 16 0,0-69-1,0 105 1,0-53-1,0 71 1,-18-53 0,18-1-1,-17-16 1,17-36 0,0 17-1,-18 1 1,18-18-1,0 52 17,-18-16-17,18 34 1,0 18 0,0-53-1,-17 36 1,17-36-1,0 36 1,0-19 0,0 1-1,0 35 1,-18-52 0,18 34-1,0-35 1,0 0-1,0 1 1,0 16 15,0-34-15,0 0 0,0 17-1,-18 18 1,18-18-1,0 53 1,0-88 0,0 17-1,0-52 1</inkml:trace>
  <inkml:trace contextRef="#ctx0" brushRef="#br0" timeOffset="3267.273">9737 5397 0,'0'71'94,"-18"-18"-79,0 0-15,1 53 16,-36 123 0,18 18 15,17-159-16,0 36 1,1-36 15,-19 35-15,19-52 0,-19 52-1,19-17 1,17-18-1,-18-17 1,18 17 0,-17-35-1,17 0 1,0-18 0,0-17-1,0 17 1,0 0-1,0-17 1,0 0 15,0-1-15,0 19 0,0-19-1,0 1 1,0 0-1,0-1 1,0 18 0,0 1-1,0-19 1,0 1 15,0 0-15,0 17-1,0-17 1,0-1 15,0 36-15,0-35 0,0 70-1,0 0 1,0-35-1,17 18 1,-17-1 0,0 54-1,0-54 1,0 1 0,0-1-1,0-17 1,0 35-1,0-52 1,0-1 15,0 0-15,0 71 0,0 18-1,0-19 1,0-52-1,0 53 1,0-18 0,0 1-1,0 34 1,0-35 0,0 71-1,0-89 1,0 19-1,0-19 1,0 18 0,0 36 15,0-1-15,0 1-1,0-1 1,0-34-1,0-37 1,18 125 0,-1-71-1,1-1 1,-18 1 0,18-35-1,-18 35 1,17-18-1,1 35 1,-18-17 0,18 35 15,-1 18-15,1-35-1,0 17 1,-1-18-1,18 36 1,1 17 0,-19-17-1,1-18 1,0-17 0,17 70-1,0-36 1,-17-34-1,17 35 1,-17-71 0,17 35-1,-35-35 17,18 36-17,-1-54 1,-17 36-1,0-17 1,18-1 0,-18-18-1,0 1 1,35-18 0,-17 53-1,-18-18 1,0-18-1,0-17 1,0-35 0,0 0 15,0 17-15,0-18-1,0 1 16,0 0 16</inkml:trace>
  <inkml:trace contextRef="#ctx0" brushRef="#br0" timeOffset="85128.184">13106 4939 0,'-18'0'141,"18"35"-125,0 53 15,0 53 0,0-88-15,0 0-1,0 0 1,0 0 0,0 18-1,0-18 1,0 17-1,0-17 1,0 0 15,18 0-15,-18 0 0,17 0-1,-17-18 1,18 36-1,-18-19 1,18 1 0,-18-17-1,17 17 1,-17-18 0,0 0-1,0 0 1,0 1-1,18 17 1,-18-18 15,0 18-15,0 17 0,18-17-1,-18 0 1,0-18-1,0 1 1,0 17 0,17-18-1,-17 0 1,18 1 0,-18 16-1,0-16 1,0-19-1,0 36 1,0-17 0,0-19 15,0 18-15,17 18-1,-17-35 1,18 17-1,-18 18 1,0-35 0,0 17-1,18 18 1,-18-35 0,17 35-1,-17 0 1,0-36-1,0 1 1,0 35 0,18-36 15,-18 1-15,0 0-1,0 17 1,18 0-1,-18 18 1,0-35 0,0 17-1,0-17 17,0-1-17,0 54 1,0 35-1,0-53 1,0 17 0,0 1 15,0-1-15,0 1-1,0-1 1,0-34-1,0 17 1,0 17 0,0 142-1,0-53 1,0-36 0,0 36-1,0-36 1,0 18-1,0 0 1,0 195 0,0-72 15,0 18-15,0-17-1,0 35 1,0-36-1,0 1 1,0 0 0,0-1-1,0 36 1,0 0 0,0-36-1,-18 19 1,18-54-1,0-53 1,-18 1 0,1-54 15,-1 54-15,-35 17-1,36 17 1,-19-34-1,36-36 1,-17-18 0,-1 36-1,-17 123 1,35-176 0,0 0-1,0-35 1,0 34-1,0-87 1,0 70 0,0-17 15,0 17-15,0-35-1,0-36 1,0 1-1</inkml:trace>
  <inkml:trace contextRef="#ctx0" brushRef="#br0" timeOffset="88044.88">19050 4198 0,'18'35'63,"-18"-17"-48,0 211 1,0 106 15,0-141 1,0-17-17,0-1 1,0-17-1,0-36 1,0 36 0,0 0-1,0-53 1,0 35 0,0 0-1,0-35 1,0-53-1,-18 53 1,18-54 0,0 1-1,-18 36 17,18-19-17,-17-17 1,17-18-1,0 1 1,-18 17 0,18-1-1,0-16 1,-18 17 0,18-18-1,-17 18 1,-1-18-1,18 0 1,-17 1 0,17-19-1,0 19 1,0-1 15,0 0-15,-18-17-1,18 17 1,0-17 0,0 17-1,-18 18 1,18-18 0,0 18-1,0-18 1,0 18-1,0 18 1,0-36 0,-17 0-1,17 36 17,0-53-17,0 35 1,0-1-1,0-16 1,0 34 0,0 36-1,0-35 1,0 34 0,0 1-1,-18 0 1,0 88-1,18 0 1,-17 88 0,17-17-1,0 0 1,0-1 15,0 18-15,0 36-1,0 158 1,35-176 0,-17-53-1,-1 18 1,36 70 0,-53-88-1,106 405 1,-88-387-1,17-18 1,-17-36 0,-1 1-1,1-71 1,-1 18 15,1 0-15,-18-1-1,18-34 1,52 264 0,-52-141-1,-18-106 1,0-35 0,0-36-1,0 36 1,0-53-1,18-18 1,-18 54 0,0-36-1,0-36 1,0 1 15,0 35-15,0-36-1,0 36 1,0-35 0,0 17-1,0-17 1,17 0 0,-17-1-1,18 36 1,-18-18-1,0-17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42775" units="1/cm"/>
          <inkml:channelProperty channel="T" name="resolution" value="1" units="1/dev"/>
        </inkml:channelProperties>
      </inkml:inkSource>
      <inkml:timestamp xml:id="ts0" timeString="2020-04-27T05:02:17.02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784 9349 0,'0'35'484,"0"18"-468,0-18-16,0-17 16,0 17-16,0 0 15,18-17-15,-1 17 16,-17 0-16,18-17 16,0 70 15,35 18 0,-53-71-15,35 18-1,0 18 1,-35-36 0,18 0-1,-1 18 1,1-17-1,0-19 1,-18 36 0,17 0-1,-17-35 17,18-1-17,-18 36 1,18-35-1,-18 0 1,0-1 31,52-17 172,54 0-204,18 0 1,87 0 0,-193 0-1,0 0 1,-1 0 140,36 0-140,71 0-1,-54-17 1,-34 17 0,-19 0 374,18 0-374,36 0-1,0 0-15,-1 0 16,-52 0-16,17 0 16,-17 0 15,-1 0 625,1 0-656,17-18 16,1 18-1,-19 0-15,1 0 32,17 0-1,89 0 0,-72 0-15,1 0-1,-17-18 1,-1 18 0,0 0-1,0 0 17,-17 0-1,17-17-16,54 17 1,-54 0 15,18 0-15,0 0 0,-18 0-1,53 0 1,0-18-1,1 18 1,34 0 0,-35-18-1,18 1 1,-35 17 0,-54 0 15,1 0-16,17 0 1,53 0 0,-17 0-1,-53 0 1,-1 0 0,36 0 15,0 0-16,18 0 1,-36 0 0,-17 0-1,-1 0 1,1 0 0,-1 0 46,1 0-46,0 0-1,88 0 1,-89 0 0</inkml:trace>
  <inkml:trace contextRef="#ctx0" brushRef="#br0" timeOffset="5696.459">21766 12365 0,'18'0'156,"0"0"-140,17 0 0,18 0 15,-35 0-16,-1-18 17,1 18-17,-1 0 1,19-17 0,-19 17-1,1 0 1,0 0-1,-1-18 1,1 18 0,0 0 31,-1 0-32,1 0 1,17 0-1,-53 18 423,18 34-422,0-16-16,0-1 0,18 53 31,35 36 16,-53-89-32,18 0 1,-18 18 0,0-18-1,17-17 1,1 17-1,-18 1 1,18 17 0,-18-18-1,0 18 1,17-18 0,1 36-1,-1-54 1,-17 1-1,0 0 17,0-1-17,18 54 17,0-36-17,-18 0 1,17-17-1,1 35 1,-18-18 15,18 0-15,-1 1 0,1-36 15,35 0 344,-36 0-375,72 0 15,-1 0-15,-18 0 16,1 0-16,-53 0 16,35 0-16,-36 0 15,1 0 1,17 0 0,53 0 15,-52 0-16,34 0 17,18 0-17,-17 0 1,-36 0 0,18 0-1,18 0 1,87 0-1,-17 0 1,-70 0 0,0 0-1,-1 0 1,36 0 0,0 0-1,17 0 1,-70 0-1,35 0 17,-35 0-17,18 0 1,-18 0 0,17 0-1,-17 0 1,18 0-1,-18 0 1,35 0 0,0-18-1,0 18 1,18 0 0,-71 0-1,18 0 1,0 0-1,0-18 1,71 18 15,-54 0-15,18-17 0,-17-1-1,-53 18 1,52-18-1,1 1 1,87-1 0,-52 18-1,0-17 1,35-1 0,-35 18-1,0 0 1,-36-18-1,1 18 1,-18 0 15,17-17-15,1 17 0,-53 0-1,35 0 1,0 0-1,-1 0 1,-34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4164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1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6110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2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53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3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4006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4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832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5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4380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6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3873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5281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8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6155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19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5553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0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01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1320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1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4106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2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5845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23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0958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24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8333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25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1495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7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6642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9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4715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30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2147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3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0779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3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9474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4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8719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33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4115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5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363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785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7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9313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8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5240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9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7517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0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13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1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1"/>
            <a:ext cx="19812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050" smtClean="0">
                <a:solidFill>
                  <a:schemeClr val="bg1"/>
                </a:solidFill>
              </a:rPr>
              <a:pPr/>
              <a:t>‹#›</a:t>
            </a:fld>
            <a:r>
              <a:rPr lang="en-US" sz="105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1"/>
            <a:ext cx="52578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050" baseline="0" dirty="0">
                <a:solidFill>
                  <a:schemeClr val="bg1"/>
                </a:solidFill>
              </a:rPr>
              <a:t> ARM® Edition © 2015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521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1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1"/>
            <a:ext cx="19812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050" smtClean="0">
                <a:solidFill>
                  <a:schemeClr val="bg1"/>
                </a:solidFill>
              </a:rPr>
              <a:pPr/>
              <a:t>‹#›</a:t>
            </a:fld>
            <a:r>
              <a:rPr lang="en-US" sz="105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1"/>
            <a:ext cx="52578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050" baseline="0" dirty="0">
                <a:solidFill>
                  <a:schemeClr val="bg1"/>
                </a:solidFill>
              </a:rPr>
              <a:t> ARM® Edition © 2015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7047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9.emf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oleObject" Target="../embeddings/oleObject8.bin"/><Relationship Id="rId2" Type="http://schemas.openxmlformats.org/officeDocument/2006/relationships/tags" Target="../tags/tag28.xml"/><Relationship Id="rId1" Type="http://schemas.openxmlformats.org/officeDocument/2006/relationships/vmlDrawing" Target="../drawings/vmlDrawing5.vml"/><Relationship Id="rId6" Type="http://schemas.openxmlformats.org/officeDocument/2006/relationships/tags" Target="../tags/tag32.xml"/><Relationship Id="rId11" Type="http://schemas.openxmlformats.org/officeDocument/2006/relationships/image" Target="../media/image8.wmf"/><Relationship Id="rId5" Type="http://schemas.openxmlformats.org/officeDocument/2006/relationships/tags" Target="../tags/tag31.xml"/><Relationship Id="rId10" Type="http://schemas.openxmlformats.org/officeDocument/2006/relationships/oleObject" Target="../embeddings/oleObject7.bin"/><Relationship Id="rId4" Type="http://schemas.openxmlformats.org/officeDocument/2006/relationships/tags" Target="../tags/tag30.xml"/><Relationship Id="rId9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34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37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36.xml"/><Relationship Id="rId9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3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1.wmf"/><Relationship Id="rId2" Type="http://schemas.openxmlformats.org/officeDocument/2006/relationships/tags" Target="../tags/tag38.xml"/><Relationship Id="rId1" Type="http://schemas.openxmlformats.org/officeDocument/2006/relationships/vmlDrawing" Target="../drawings/vmlDrawing7.vml"/><Relationship Id="rId6" Type="http://schemas.openxmlformats.org/officeDocument/2006/relationships/tags" Target="../tags/tag42.xml"/><Relationship Id="rId11" Type="http://schemas.openxmlformats.org/officeDocument/2006/relationships/oleObject" Target="../embeddings/oleObject12.bin"/><Relationship Id="rId5" Type="http://schemas.openxmlformats.org/officeDocument/2006/relationships/tags" Target="../tags/tag41.xml"/><Relationship Id="rId10" Type="http://schemas.openxmlformats.org/officeDocument/2006/relationships/image" Target="../media/image10.emf"/><Relationship Id="rId4" Type="http://schemas.openxmlformats.org/officeDocument/2006/relationships/tags" Target="../tags/tag40.xml"/><Relationship Id="rId9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7" Type="http://schemas.openxmlformats.org/officeDocument/2006/relationships/image" Target="../media/image12.wmf"/><Relationship Id="rId2" Type="http://schemas.openxmlformats.org/officeDocument/2006/relationships/tags" Target="../tags/tag4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47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6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9" Type="http://schemas.openxmlformats.org/officeDocument/2006/relationships/image" Target="../media/image1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emf"/><Relationship Id="rId3" Type="http://schemas.openxmlformats.org/officeDocument/2006/relationships/tags" Target="../tags/tag51.xml"/><Relationship Id="rId7" Type="http://schemas.openxmlformats.org/officeDocument/2006/relationships/notesSlide" Target="../notesSlides/notesSlide15.xml"/><Relationship Id="rId12" Type="http://schemas.openxmlformats.org/officeDocument/2006/relationships/oleObject" Target="../embeddings/oleObject17.bin"/><Relationship Id="rId2" Type="http://schemas.openxmlformats.org/officeDocument/2006/relationships/tags" Target="../tags/tag50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53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52.xml"/><Relationship Id="rId9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8.wmf"/><Relationship Id="rId3" Type="http://schemas.openxmlformats.org/officeDocument/2006/relationships/tags" Target="../tags/tag55.xml"/><Relationship Id="rId7" Type="http://schemas.openxmlformats.org/officeDocument/2006/relationships/notesSlide" Target="../notesSlides/notesSlide16.xml"/><Relationship Id="rId12" Type="http://schemas.openxmlformats.org/officeDocument/2006/relationships/oleObject" Target="../embeddings/oleObject20.bin"/><Relationship Id="rId2" Type="http://schemas.openxmlformats.org/officeDocument/2006/relationships/tags" Target="../tags/tag54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57.xml"/><Relationship Id="rId10" Type="http://schemas.openxmlformats.org/officeDocument/2006/relationships/oleObject" Target="../embeddings/oleObject19.bin"/><Relationship Id="rId4" Type="http://schemas.openxmlformats.org/officeDocument/2006/relationships/tags" Target="../tags/tag56.xml"/><Relationship Id="rId9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tags" Target="../tags/tag59.xml"/><Relationship Id="rId7" Type="http://schemas.openxmlformats.org/officeDocument/2006/relationships/oleObject" Target="../embeddings/oleObject21.bin"/><Relationship Id="rId2" Type="http://schemas.openxmlformats.org/officeDocument/2006/relationships/tags" Target="../tags/tag5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62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9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66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6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9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70.xml"/><Relationship Id="rId7" Type="http://schemas.openxmlformats.org/officeDocument/2006/relationships/oleObject" Target="../embeddings/oleObject24.bin"/><Relationship Id="rId2" Type="http://schemas.openxmlformats.org/officeDocument/2006/relationships/tags" Target="../tags/tag69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73.xml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2.wmf"/><Relationship Id="rId2" Type="http://schemas.openxmlformats.org/officeDocument/2006/relationships/tags" Target="../tags/tag72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27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1.wmf"/><Relationship Id="rId4" Type="http://schemas.openxmlformats.org/officeDocument/2006/relationships/tags" Target="../tags/tag74.xml"/><Relationship Id="rId9" Type="http://schemas.openxmlformats.org/officeDocument/2006/relationships/oleObject" Target="../embeddings/oleObject2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76.xml"/><Relationship Id="rId7" Type="http://schemas.openxmlformats.org/officeDocument/2006/relationships/image" Target="../media/image23.wmf"/><Relationship Id="rId2" Type="http://schemas.openxmlformats.org/officeDocument/2006/relationships/tags" Target="../tags/tag75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4.png"/><Relationship Id="rId5" Type="http://schemas.openxmlformats.org/officeDocument/2006/relationships/notesSlide" Target="../notesSlides/notesSlide22.xml"/><Relationship Id="rId10" Type="http://schemas.openxmlformats.org/officeDocument/2006/relationships/customXml" Target="../ink/ink1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78.xml"/><Relationship Id="rId7" Type="http://schemas.openxmlformats.org/officeDocument/2006/relationships/image" Target="../media/image23.wmf"/><Relationship Id="rId2" Type="http://schemas.openxmlformats.org/officeDocument/2006/relationships/tags" Target="../tags/tag7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25.png"/><Relationship Id="rId5" Type="http://schemas.openxmlformats.org/officeDocument/2006/relationships/notesSlide" Target="../notesSlides/notesSlide23.xml"/><Relationship Id="rId10" Type="http://schemas.openxmlformats.org/officeDocument/2006/relationships/customXml" Target="../ink/ink2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80.xml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21.wmf"/><Relationship Id="rId2" Type="http://schemas.openxmlformats.org/officeDocument/2006/relationships/tags" Target="../tags/tag79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4.xml"/><Relationship Id="rId11" Type="http://schemas.openxmlformats.org/officeDocument/2006/relationships/oleObject" Target="../embeddings/oleObject34.bin"/><Relationship Id="rId5" Type="http://schemas.openxmlformats.org/officeDocument/2006/relationships/slideLayout" Target="../slideLayouts/slideLayout10.xml"/><Relationship Id="rId10" Type="http://schemas.openxmlformats.org/officeDocument/2006/relationships/image" Target="../media/image16.wmf"/><Relationship Id="rId4" Type="http://schemas.openxmlformats.org/officeDocument/2006/relationships/tags" Target="../tags/tag81.xml"/><Relationship Id="rId9" Type="http://schemas.openxmlformats.org/officeDocument/2006/relationships/oleObject" Target="../embeddings/oleObject33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83.xml"/><Relationship Id="rId7" Type="http://schemas.openxmlformats.org/officeDocument/2006/relationships/oleObject" Target="../embeddings/oleObject35.bin"/><Relationship Id="rId2" Type="http://schemas.openxmlformats.org/officeDocument/2006/relationships/tags" Target="../tags/tag82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11.xml"/><Relationship Id="rId10" Type="http://schemas.openxmlformats.org/officeDocument/2006/relationships/image" Target="../media/image27.wmf"/><Relationship Id="rId4" Type="http://schemas.openxmlformats.org/officeDocument/2006/relationships/tags" Target="../tags/tag84.xml"/><Relationship Id="rId9" Type="http://schemas.openxmlformats.org/officeDocument/2006/relationships/oleObject" Target="../embeddings/oleObject36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7" Type="http://schemas.openxmlformats.org/officeDocument/2006/relationships/image" Target="../media/image28.emf"/><Relationship Id="rId2" Type="http://schemas.openxmlformats.org/officeDocument/2006/relationships/tags" Target="../tags/tag8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88.xml"/><Relationship Id="rId7" Type="http://schemas.openxmlformats.org/officeDocument/2006/relationships/oleObject" Target="../embeddings/oleObject38.bin"/><Relationship Id="rId2" Type="http://schemas.openxmlformats.org/officeDocument/2006/relationships/tags" Target="../tags/tag87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93.xml"/><Relationship Id="rId7" Type="http://schemas.openxmlformats.org/officeDocument/2006/relationships/oleObject" Target="../embeddings/oleObject39.bin"/><Relationship Id="rId2" Type="http://schemas.openxmlformats.org/officeDocument/2006/relationships/tags" Target="../tags/tag92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96.xml"/><Relationship Id="rId7" Type="http://schemas.openxmlformats.org/officeDocument/2006/relationships/oleObject" Target="../embeddings/oleObject40.bin"/><Relationship Id="rId2" Type="http://schemas.openxmlformats.org/officeDocument/2006/relationships/tags" Target="../tags/tag95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9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image" Target="../media/image5.wmf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oleObject" Target="../embeddings/oleObject2.bin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tags" Target="../tags/tag15.xml"/><Relationship Id="rId11" Type="http://schemas.openxmlformats.org/officeDocument/2006/relationships/notesSlide" Target="../notesSlides/notesSlide6.xml"/><Relationship Id="rId5" Type="http://schemas.openxmlformats.org/officeDocument/2006/relationships/tags" Target="../tags/tag14.xml"/><Relationship Id="rId15" Type="http://schemas.openxmlformats.org/officeDocument/2006/relationships/image" Target="../media/image6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20.xml"/><Relationship Id="rId7" Type="http://schemas.openxmlformats.org/officeDocument/2006/relationships/oleObject" Target="../embeddings/oleObject4.bin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9.emf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oleObject" Target="../embeddings/oleObject6.bin"/><Relationship Id="rId2" Type="http://schemas.openxmlformats.org/officeDocument/2006/relationships/tags" Target="../tags/tag22.xml"/><Relationship Id="rId1" Type="http://schemas.openxmlformats.org/officeDocument/2006/relationships/vmlDrawing" Target="../drawings/vmlDrawing4.vml"/><Relationship Id="rId6" Type="http://schemas.openxmlformats.org/officeDocument/2006/relationships/tags" Target="../tags/tag26.xml"/><Relationship Id="rId11" Type="http://schemas.openxmlformats.org/officeDocument/2006/relationships/image" Target="../media/image8.wmf"/><Relationship Id="rId5" Type="http://schemas.openxmlformats.org/officeDocument/2006/relationships/tags" Target="../tags/tag25.xml"/><Relationship Id="rId10" Type="http://schemas.openxmlformats.org/officeDocument/2006/relationships/oleObject" Target="../embeddings/oleObject5.bin"/><Relationship Id="rId4" Type="http://schemas.openxmlformats.org/officeDocument/2006/relationships/tags" Target="../tags/tag24.xml"/><Relationship Id="rId9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3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Set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Reset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the outp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54148455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6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12" name="Object 11"/>
            <p:cNvGraphicFramePr>
              <a:graphicFrameLocks noChangeAspect="1"/>
            </p:cNvGraphicFramePr>
            <p:nvPr>
              <p:custDataLst>
                <p:tags r:id="rId7"/>
              </p:custDataLst>
              <p:extLst>
                <p:ext uri="{D42A27DB-BD31-4B8C-83A1-F6EECF244321}">
                  <p14:modId xmlns:p14="http://schemas.microsoft.com/office/powerpoint/2010/main" val="2039635423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297" name="Visio" r:id="rId12" imgW="1043980" imgH="876354" progId="Visio.Drawing.11">
                    <p:embed/>
                  </p:oleObj>
                </mc:Choice>
                <mc:Fallback>
                  <p:oleObj name="Visio" r:id="rId12" imgW="1043980" imgH="8763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2"/>
            <p:cNvSpPr/>
            <p:nvPr/>
          </p:nvSpPr>
          <p:spPr>
            <a:xfrm>
              <a:off x="6019800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606BA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solidFill>
                  <a:srgbClr val="0606BA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035444" y="2444013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08090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8323763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4" name="VISIO" r:id="rId8" imgW="2486160" imgH="1114560" progId="Visio.Drawing.6">
                  <p:embed/>
                </p:oleObj>
              </mc:Choice>
              <mc:Fallback>
                <p:oleObj name="VISIO" r:id="rId8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915241618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5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solidFill>
                  <a:srgbClr val="0606BA"/>
                </a:solidFill>
                <a:latin typeface="Ariel"/>
              </a:rPr>
              <a:t>1</a:t>
            </a:r>
            <a:endParaRPr lang="en-US" sz="2000" dirty="0">
              <a:solidFill>
                <a:srgbClr val="0606BA"/>
              </a:solidFill>
              <a:latin typeface="Ariel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660206" y="4010025"/>
            <a:ext cx="1130994" cy="180975"/>
          </a:xfrm>
          <a:prstGeom prst="straightConnector1">
            <a:avLst/>
          </a:prstGeom>
          <a:ln>
            <a:solidFill>
              <a:srgbClr val="FF000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572000" y="5257800"/>
            <a:ext cx="1118987" cy="152400"/>
          </a:xfrm>
          <a:prstGeom prst="straightConnector1">
            <a:avLst/>
          </a:prstGeom>
          <a:ln>
            <a:solidFill>
              <a:srgbClr val="FF000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04359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0193022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08" name="VISIO" r:id="rId9" imgW="2486160" imgH="1114560" progId="Visio.Drawing.6">
                  <p:embed/>
                </p:oleObj>
              </mc:Choice>
              <mc:Fallback>
                <p:oleObj name="VISIO" r:id="rId9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Memory!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Invalid State</a:t>
            </a:r>
          </a:p>
          <a:p>
            <a:pPr lvl="1"/>
            <a:r>
              <a:rPr lang="en-US" sz="3200" i="1" dirty="0">
                <a:latin typeface="+mj-lt"/>
                <a:cs typeface="Arial" charset="0"/>
              </a:rPr>
              <a:t>   </a:t>
            </a:r>
            <a:r>
              <a:rPr lang="en-US" sz="3200" i="1" dirty="0">
                <a:solidFill>
                  <a:srgbClr val="C00000"/>
                </a:solidFill>
                <a:latin typeface="+mj-lt"/>
                <a:cs typeface="Arial" charset="0"/>
              </a:rPr>
              <a:t>Q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≠ NOT </a:t>
            </a:r>
            <a:r>
              <a:rPr lang="en-US" sz="3200" i="1" dirty="0">
                <a:solidFill>
                  <a:srgbClr val="C00000"/>
                </a:solidFill>
                <a:latin typeface="+mj-lt"/>
                <a:cs typeface="Arial" charset="0"/>
              </a:rPr>
              <a:t>Q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270872376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09"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556989" y="5011034"/>
            <a:ext cx="1524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solidFill>
                  <a:srgbClr val="0606BA"/>
                </a:solidFill>
                <a:latin typeface="Ariel"/>
              </a:rPr>
              <a:t>1</a:t>
            </a:r>
            <a:endParaRPr lang="en-US" sz="2000" dirty="0">
              <a:solidFill>
                <a:srgbClr val="0606BA"/>
              </a:solidFill>
              <a:latin typeface="Ariel"/>
            </a:endParaRPr>
          </a:p>
        </p:txBody>
      </p:sp>
    </p:spTree>
    <p:extLst>
      <p:ext uri="{BB962C8B-B14F-4D97-AF65-F5344CB8AC3E}">
        <p14:creationId xmlns:p14="http://schemas.microsoft.com/office/powerpoint/2010/main" val="305074138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55824957"/>
              </p:ext>
            </p:extLst>
          </p:nvPr>
        </p:nvGraphicFramePr>
        <p:xfrm>
          <a:off x="6019800" y="26670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7" name="VISIO" r:id="rId6" imgW="885960" imgH="857880" progId="Visio.Drawing.6">
                  <p:embed/>
                </p:oleObj>
              </mc:Choice>
              <mc:Fallback>
                <p:oleObj name="VISIO" r:id="rId6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stands for Set/Reset Latch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trol what value is being stored with </a:t>
            </a: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Set: </a:t>
            </a:r>
            <a:r>
              <a:rPr lang="en-US" sz="3200" dirty="0">
                <a:latin typeface="+mj-lt"/>
                <a:cs typeface="Arial" charset="0"/>
              </a:rPr>
              <a:t>Make the output 1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Reset: </a:t>
            </a:r>
            <a:r>
              <a:rPr lang="en-US" sz="3200" dirty="0">
                <a:latin typeface="+mj-lt"/>
                <a:cs typeface="Arial" charset="0"/>
              </a:rPr>
              <a:t>Make the output 0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Must do something to avoid</a:t>
            </a:r>
          </a:p>
          <a:p>
            <a:pPr marL="342900" indent="-342900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	invalid state (when </a:t>
            </a: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= </a:t>
            </a: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= 1)</a:t>
            </a:r>
          </a:p>
          <a:p>
            <a:pPr marL="342900" indent="-342900"/>
            <a:endParaRPr lang="en-US" sz="2400" b="1" i="1" baseline="-25000" dirty="0">
              <a:solidFill>
                <a:srgbClr val="FF33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Symbol</a:t>
            </a:r>
          </a:p>
        </p:txBody>
      </p:sp>
    </p:spTree>
    <p:extLst>
      <p:ext uri="{BB962C8B-B14F-4D97-AF65-F5344CB8AC3E}">
        <p14:creationId xmlns:p14="http://schemas.microsoft.com/office/powerpoint/2010/main" val="33835523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avoid S=1, R=1 in SR Latch Internal Circui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5025" y="2647950"/>
            <a:ext cx="4933950" cy="15621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371600" y="1676400"/>
            <a:ext cx="78486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n the following circuit avoid S=1, R=1?</a:t>
            </a:r>
          </a:p>
          <a:p>
            <a:r>
              <a:rPr lang="en-US" dirty="0"/>
              <a:t>Two AND gates are </a:t>
            </a:r>
            <a:r>
              <a:rPr lang="en-US"/>
              <a:t>added before </a:t>
            </a:r>
            <a:r>
              <a:rPr lang="en-US" dirty="0"/>
              <a:t>S,R; One inverter is added to create </a:t>
            </a:r>
            <a:r>
              <a:rPr lang="en-US" dirty="0" err="1"/>
              <a:t>input_bar</a:t>
            </a:r>
            <a:r>
              <a:rPr lang="en-US" dirty="0"/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09800" y="5410200"/>
            <a:ext cx="53341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n Control=0, R=0, S=0</a:t>
            </a:r>
          </a:p>
          <a:p>
            <a:r>
              <a:rPr lang="en-US" dirty="0"/>
              <a:t>When Control =1, R= input_, S=input, S is opposite to R</a:t>
            </a:r>
          </a:p>
          <a:p>
            <a:r>
              <a:rPr lang="en-US" dirty="0"/>
              <a:t>Hence R=1, S=1 could be avoided</a:t>
            </a:r>
          </a:p>
        </p:txBody>
      </p:sp>
    </p:spTree>
    <p:extLst>
      <p:ext uri="{BB962C8B-B14F-4D97-AF65-F5344CB8AC3E}">
        <p14:creationId xmlns:p14="http://schemas.microsoft.com/office/powerpoint/2010/main" val="18436167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0918576"/>
              </p:ext>
            </p:extLst>
          </p:nvPr>
        </p:nvGraphicFramePr>
        <p:xfrm>
          <a:off x="6422505" y="2819400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40" name="VISIO" r:id="rId8" imgW="885960" imgH="913680" progId="Visio.Drawing.6">
                  <p:embed/>
                </p:oleObj>
              </mc:Choice>
              <mc:Fallback>
                <p:oleObj name="VISIO" r:id="rId8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05" y="2819400"/>
                        <a:ext cx="27527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0668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6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voids invalid case when </a:t>
            </a:r>
          </a:p>
          <a:p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908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</a:t>
            </a:r>
          </a:p>
        </p:txBody>
      </p:sp>
    </p:spTree>
    <p:extLst>
      <p:ext uri="{BB962C8B-B14F-4D97-AF65-F5344CB8AC3E}">
        <p14:creationId xmlns:p14="http://schemas.microsoft.com/office/powerpoint/2010/main" val="52756852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6262232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8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30248347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9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85672352"/>
              </p:ext>
            </p:ext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30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</p:spTree>
    <p:extLst>
      <p:ext uri="{BB962C8B-B14F-4D97-AF65-F5344CB8AC3E}">
        <p14:creationId xmlns:p14="http://schemas.microsoft.com/office/powerpoint/2010/main" val="214058440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95315146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34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99947184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35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03635112"/>
              </p:ext>
            </p:extLst>
          </p:nvPr>
        </p:nvGraphicFramePr>
        <p:xfrm>
          <a:off x="1562100" y="3506787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36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6787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</p:spTree>
    <p:extLst>
      <p:ext uri="{BB962C8B-B14F-4D97-AF65-F5344CB8AC3E}">
        <p14:creationId xmlns:p14="http://schemas.microsoft.com/office/powerpoint/2010/main" val="384431263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5268392"/>
              </p:ext>
            </p:extLst>
          </p:nvPr>
        </p:nvGraphicFramePr>
        <p:xfrm>
          <a:off x="6280150" y="1108197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12" name="VISIO" r:id="rId7" imgW="963360" imgH="914400" progId="Visio.Drawing.6">
                  <p:embed/>
                </p:oleObj>
              </mc:Choice>
              <mc:Fallback>
                <p:oleObj name="VISIO" r:id="rId7" imgW="963360" imgH="91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1108197"/>
                        <a:ext cx="2863850" cy="2719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6019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Inputs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Samples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buFontTx/>
              <a:buChar char="–"/>
            </a:pPr>
            <a:r>
              <a:rPr lang="en-US" sz="2500" i="1" dirty="0">
                <a:latin typeface="+mj-lt"/>
                <a:cs typeface="Arial" charset="0"/>
              </a:rPr>
              <a:t>Q </a:t>
            </a:r>
            <a:r>
              <a:rPr lang="en-US" sz="2500" dirty="0">
                <a:latin typeface="+mj-lt"/>
                <a:cs typeface="Arial" charset="0"/>
              </a:rPr>
              <a:t>changes 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i="1" dirty="0">
                <a:latin typeface="+mj-lt"/>
                <a:cs typeface="Arial" charset="0"/>
              </a:rPr>
              <a:t>edge-trigger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tivated on the clock edge</a:t>
            </a:r>
          </a:p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1720931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94829254"/>
              </p:ext>
            </p:ext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43" name="VISIO" r:id="rId8" imgW="1400040" imgH="1085760" progId="Visio.Drawing.6">
                  <p:embed/>
                </p:oleObj>
              </mc:Choice>
              <mc:Fallback>
                <p:oleObj name="VISIO" r:id="rId8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N1</a:t>
            </a: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   </a:t>
            </a: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953000" y="49530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5099" y="6172200"/>
            <a:ext cx="4619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1 is called Master latch, L2 is called Slave latch</a:t>
            </a:r>
            <a:endParaRPr lang="zh-CN" alt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4495800" y="49530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 flipV="1">
            <a:off x="48768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Straight Connector 11"/>
          <p:cNvCxnSpPr>
            <a:endCxn id="13" idx="2"/>
          </p:cNvCxnSpPr>
          <p:nvPr/>
        </p:nvCxnSpPr>
        <p:spPr>
          <a:xfrm>
            <a:off x="5943600" y="49530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 flipV="1">
            <a:off x="67056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7620000" y="49530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 flipV="1">
            <a:off x="74676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 flipV="1">
            <a:off x="57912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Straight Connector 7"/>
          <p:cNvCxnSpPr>
            <a:stCxn id="13" idx="6"/>
          </p:cNvCxnSpPr>
          <p:nvPr/>
        </p:nvCxnSpPr>
        <p:spPr>
          <a:xfrm flipV="1">
            <a:off x="6858000" y="4622800"/>
            <a:ext cx="533400" cy="330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ight Arrow 20"/>
          <p:cNvSpPr/>
          <p:nvPr/>
        </p:nvSpPr>
        <p:spPr>
          <a:xfrm>
            <a:off x="5105400" y="4876800"/>
            <a:ext cx="666750" cy="1524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3083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5638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Latches and Flip-Flops</a:t>
            </a:r>
          </a:p>
          <a:p>
            <a:r>
              <a:rPr lang="en-US" b="1"/>
              <a:t>Synchronous Logic Design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Timing of Sequential Logic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6" name="VISIO" r:id="rId8" imgW="1400040" imgH="1085760" progId="Visio.Drawing.6">
                  <p:embed/>
                </p:oleObj>
              </mc:Choice>
              <mc:Fallback>
                <p:oleObj name="VISIO" r:id="rId8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N1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 </a:t>
            </a: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5099" y="6172200"/>
            <a:ext cx="4619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1 is called Master latch, L2 is called Slave latch</a:t>
            </a:r>
            <a:endParaRPr lang="zh-CN" altLang="en-US" dirty="0"/>
          </a:p>
        </p:txBody>
      </p:sp>
      <p:sp>
        <p:nvSpPr>
          <p:cNvPr id="8" name="Line 1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629400" y="49530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4495800" y="49530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 flipV="1">
            <a:off x="48768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Straight Connector 11"/>
          <p:cNvCxnSpPr>
            <a:endCxn id="13" idx="2"/>
          </p:cNvCxnSpPr>
          <p:nvPr/>
        </p:nvCxnSpPr>
        <p:spPr>
          <a:xfrm>
            <a:off x="5943600" y="49530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 flipV="1">
            <a:off x="67056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7620000" y="49530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 flipV="1">
            <a:off x="74676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 flipV="1">
            <a:off x="5791200" y="48768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5029200" y="4419600"/>
            <a:ext cx="723900" cy="457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ight Arrow 3"/>
          <p:cNvSpPr/>
          <p:nvPr/>
        </p:nvSpPr>
        <p:spPr>
          <a:xfrm>
            <a:off x="6858000" y="4876800"/>
            <a:ext cx="590550" cy="1524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18685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9" name="VISIO" r:id="rId7" imgW="1400040" imgH="1085760" progId="Visio.Drawing.6">
                  <p:embed/>
                </p:oleObj>
              </mc:Choice>
              <mc:Fallback>
                <p:oleObj name="VISIO" r:id="rId7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500" dirty="0">
                <a:latin typeface="+mj-lt"/>
                <a:cs typeface="Arial" charset="0"/>
              </a:rPr>
              <a:t>When </a:t>
            </a:r>
            <a:r>
              <a:rPr lang="en-US" sz="15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15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i="1" dirty="0">
                <a:latin typeface="+mj-lt"/>
                <a:cs typeface="Arial" charset="0"/>
              </a:rPr>
              <a:t>D</a:t>
            </a:r>
            <a:r>
              <a:rPr lang="en-US" sz="1500" dirty="0">
                <a:latin typeface="+mj-lt"/>
                <a:cs typeface="Arial" charset="0"/>
              </a:rPr>
              <a:t> passes through to N1</a:t>
            </a:r>
            <a:endParaRPr lang="en-US" sz="15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500" dirty="0">
                <a:latin typeface="+mj-lt"/>
                <a:cs typeface="Arial" charset="0"/>
              </a:rPr>
              <a:t>When </a:t>
            </a:r>
            <a:r>
              <a:rPr lang="en-US" sz="15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15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 dirty="0">
                <a:latin typeface="+mj-lt"/>
                <a:cs typeface="Arial" charset="0"/>
              </a:rPr>
              <a:t>N1 passes through to </a:t>
            </a:r>
            <a:r>
              <a:rPr lang="en-US" sz="15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rises from 0   1</a:t>
            </a: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5099" y="6172200"/>
            <a:ext cx="4619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1 is called Master latch, L2 is called Slave latc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666798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358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86856971"/>
              </p:ext>
            </p:ext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0" name="VISIO" r:id="rId7" imgW="491760" imgH="603000" progId="Visio.Drawing.6">
                  <p:embed/>
                </p:oleObj>
              </mc:Choice>
              <mc:Fallback>
                <p:oleObj name="VISIO" r:id="rId7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10426035"/>
              </p:ext>
            </p:extLst>
          </p:nvPr>
        </p:nvGraphicFramePr>
        <p:xfrm>
          <a:off x="6248400" y="1140341"/>
          <a:ext cx="1752600" cy="2134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1" name="VISIO" r:id="rId9" imgW="495000" imgH="603000" progId="Visio.Drawing.6">
                  <p:embed/>
                </p:oleObj>
              </mc:Choice>
              <mc:Fallback>
                <p:oleObj name="VISIO" r:id="rId9" imgW="49500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140341"/>
                        <a:ext cx="1752600" cy="2134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10640862"/>
              </p:ext>
            </p:extLst>
          </p:nvPr>
        </p:nvGraphicFramePr>
        <p:xfrm>
          <a:off x="729824" y="3276600"/>
          <a:ext cx="8261776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12" name="VISIO" r:id="rId11" imgW="4835160" imgH="1288800" progId="Visio.Drawing.6">
                  <p:embed/>
                </p:oleObj>
              </mc:Choice>
              <mc:Fallback>
                <p:oleObj name="VISIO" r:id="rId11" imgW="4835160" imgH="128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824" y="3276600"/>
                        <a:ext cx="8261776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90600" y="2057400"/>
            <a:ext cx="1408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atch symbol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689633" y="2057400"/>
            <a:ext cx="16616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lip flop symbol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946967" y="1775936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LK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6946967" y="1419903"/>
            <a:ext cx="177733" cy="20656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7124700" y="1403200"/>
            <a:ext cx="190500" cy="21482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29558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1348376"/>
              </p:ext>
            </p:extLst>
          </p:nvPr>
        </p:nvGraphicFramePr>
        <p:xfrm>
          <a:off x="940311" y="2779011"/>
          <a:ext cx="7676403" cy="205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9" name="VISIO" r:id="rId6" imgW="4835160" imgH="1292040" progId="Visio.Drawing.6">
                  <p:embed/>
                </p:oleObj>
              </mc:Choice>
              <mc:Fallback>
                <p:oleObj name="VISIO" r:id="rId6" imgW="483516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311" y="2779011"/>
                        <a:ext cx="7676403" cy="2052123"/>
                      </a:xfrm>
                      <a:prstGeom prst="rect">
                        <a:avLst/>
                      </a:prstGeom>
                      <a:ln>
                        <a:noFill/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85900" y="914401"/>
            <a:ext cx="59436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4305046"/>
              </p:ext>
            </p:extLst>
          </p:nvPr>
        </p:nvGraphicFramePr>
        <p:xfrm>
          <a:off x="2286000" y="1276879"/>
          <a:ext cx="1025129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0" name="VISIO" r:id="rId8" imgW="491547" imgH="602985" progId="Visio.Drawing.6">
                  <p:embed/>
                </p:oleObj>
              </mc:Choice>
              <mc:Fallback>
                <p:oleObj name="VISIO" r:id="rId8" imgW="491547" imgH="6029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76879"/>
                        <a:ext cx="1025129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63129" y="5726248"/>
            <a:ext cx="8811491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400" dirty="0"/>
              <a:t>In</a:t>
            </a:r>
            <a:r>
              <a:rPr lang="en-US" altLang="zh-CN" sz="2500" b="1" i="1" u="sng" dirty="0"/>
              <a:t> latch</a:t>
            </a:r>
            <a:r>
              <a:rPr lang="en-US" altLang="zh-CN" sz="1400" dirty="0"/>
              <a:t>, when CLK=1,  Q=D, output Q will follow the input D when CLK=1; when CLK=0, output keeps the previous value;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400" dirty="0"/>
              <a:t> </a:t>
            </a:r>
            <a:endParaRPr lang="zh-CN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25184" y="1378800"/>
            <a:ext cx="1708416" cy="938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500" dirty="0"/>
              <a:t>Latch</a:t>
            </a:r>
            <a:endParaRPr lang="zh-CN" altLang="en-US" sz="5500" dirty="0"/>
          </a:p>
        </p:txBody>
      </p:sp>
      <p:sp>
        <p:nvSpPr>
          <p:cNvPr id="10" name="TextBox 9"/>
          <p:cNvSpPr txBox="1"/>
          <p:nvPr/>
        </p:nvSpPr>
        <p:spPr>
          <a:xfrm>
            <a:off x="2440556" y="2515804"/>
            <a:ext cx="904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CLK=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34569" y="295864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237" y="4860522"/>
            <a:ext cx="304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i="1" dirty="0"/>
              <a:t>Assume two different</a:t>
            </a:r>
            <a:br>
              <a:rPr lang="en-US" altLang="zh-CN" sz="1100" i="1" dirty="0"/>
            </a:br>
            <a:r>
              <a:rPr lang="en-US" altLang="zh-CN" sz="1100" i="1" dirty="0"/>
              <a:t> initial values: 0, 1</a:t>
            </a:r>
            <a:endParaRPr lang="zh-CN" altLang="en-US" sz="1100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790795" y="4136574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0794" y="3749791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63129" y="4057568"/>
            <a:ext cx="527665" cy="75151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04800" y="4425683"/>
            <a:ext cx="485994" cy="405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6934200" y="4970084"/>
            <a:ext cx="1219200" cy="4348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i="1" dirty="0">
                <a:solidFill>
                  <a:srgbClr val="7030A0"/>
                </a:solidFill>
              </a:rPr>
              <a:t>D changes </a:t>
            </a:r>
            <a:endParaRPr lang="zh-CN" altLang="en-US" i="1" dirty="0">
              <a:solidFill>
                <a:srgbClr val="7030A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57601" y="2895600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CLK=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5029200" y="3418820"/>
            <a:ext cx="1219200" cy="382822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1" name="Oval 20"/>
          <p:cNvSpPr/>
          <p:nvPr/>
        </p:nvSpPr>
        <p:spPr>
          <a:xfrm>
            <a:off x="2438400" y="3418820"/>
            <a:ext cx="457200" cy="379805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6934200" y="3352800"/>
            <a:ext cx="1219200" cy="382822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/>
          <p:nvPr/>
        </p:nvSpPr>
        <p:spPr>
          <a:xfrm>
            <a:off x="940309" y="4425683"/>
            <a:ext cx="7746491" cy="4348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Straight Arrow Connector 23"/>
          <p:cNvCxnSpPr/>
          <p:nvPr/>
        </p:nvCxnSpPr>
        <p:spPr>
          <a:xfrm flipH="1" flipV="1">
            <a:off x="2895600" y="3735622"/>
            <a:ext cx="4135481" cy="1511120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 flipV="1">
            <a:off x="5754540" y="3828496"/>
            <a:ext cx="1104901" cy="1277093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7518400" y="3735622"/>
            <a:ext cx="177800" cy="1299045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7CBB224-CC26-4DAE-A7EB-9A7E90BFD582}"/>
                  </a:ext>
                </a:extLst>
              </p14:cNvPr>
              <p14:cNvContentPartPr/>
              <p14:nvPr/>
            </p14:nvContentPartPr>
            <p14:xfrm>
              <a:off x="2190600" y="1511280"/>
              <a:ext cx="4775760" cy="45025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7CBB224-CC26-4DAE-A7EB-9A7E90BFD582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181240" y="1501920"/>
                <a:ext cx="4794480" cy="4521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661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5286469"/>
              </p:ext>
            </p:extLst>
          </p:nvPr>
        </p:nvGraphicFramePr>
        <p:xfrm>
          <a:off x="940311" y="2779011"/>
          <a:ext cx="7676403" cy="205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8" name="VISIO" r:id="rId6" imgW="4835160" imgH="1292040" progId="Visio.Drawing.6">
                  <p:embed/>
                </p:oleObj>
              </mc:Choice>
              <mc:Fallback>
                <p:oleObj name="VISIO" r:id="rId6" imgW="483516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311" y="2779011"/>
                        <a:ext cx="7676403" cy="2052123"/>
                      </a:xfrm>
                      <a:prstGeom prst="rect">
                        <a:avLst/>
                      </a:prstGeom>
                      <a:ln>
                        <a:noFill/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85900" y="914401"/>
            <a:ext cx="59436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63129" y="5761853"/>
            <a:ext cx="8811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400" dirty="0"/>
              <a:t>In </a:t>
            </a:r>
            <a:r>
              <a:rPr lang="en-US" altLang="zh-CN" sz="2200" b="1" u="sng" dirty="0"/>
              <a:t>flip-flop, </a:t>
            </a:r>
            <a:r>
              <a:rPr lang="en-US" altLang="zh-CN" sz="1400" dirty="0"/>
              <a:t>Q only copies D at CLK rising edge; in the other times, Q keeps previous value</a:t>
            </a:r>
            <a:endParaRPr lang="zh-CN" altLang="en-US" sz="1400" dirty="0"/>
          </a:p>
          <a:p>
            <a:r>
              <a:rPr lang="en-US" altLang="zh-CN" sz="1400" dirty="0"/>
              <a:t> </a:t>
            </a:r>
            <a:endParaRPr lang="zh-CN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67237" y="4860522"/>
            <a:ext cx="304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i="1" dirty="0"/>
              <a:t>Assume two different</a:t>
            </a:r>
            <a:br>
              <a:rPr lang="en-US" altLang="zh-CN" sz="1100" i="1" dirty="0"/>
            </a:br>
            <a:r>
              <a:rPr lang="en-US" altLang="zh-CN" sz="1100" i="1" dirty="0"/>
              <a:t> initial values: 0, 1</a:t>
            </a:r>
            <a:endParaRPr lang="zh-CN" altLang="en-US" sz="1100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790795" y="472142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0794" y="4334640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>
            <a:endCxn id="17" idx="1"/>
          </p:cNvCxnSpPr>
          <p:nvPr/>
        </p:nvCxnSpPr>
        <p:spPr>
          <a:xfrm flipV="1">
            <a:off x="263129" y="4488529"/>
            <a:ext cx="527665" cy="32055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04800" y="4809082"/>
            <a:ext cx="381000" cy="220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6096000" y="6270761"/>
            <a:ext cx="2520714" cy="4348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i="1" dirty="0">
                <a:solidFill>
                  <a:srgbClr val="7030A0"/>
                </a:solidFill>
              </a:rPr>
              <a:t>D value at clock edge </a:t>
            </a:r>
            <a:endParaRPr lang="zh-CN" altLang="en-US" i="1" dirty="0">
              <a:solidFill>
                <a:srgbClr val="7030A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4610100" y="3200400"/>
            <a:ext cx="342900" cy="398042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1" name="Oval 20"/>
          <p:cNvSpPr/>
          <p:nvPr/>
        </p:nvSpPr>
        <p:spPr>
          <a:xfrm>
            <a:off x="1986968" y="3430195"/>
            <a:ext cx="299031" cy="415122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7848600" y="3198578"/>
            <a:ext cx="304800" cy="382822"/>
          </a:xfrm>
          <a:prstGeom prst="ellipse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715812" y="3805072"/>
            <a:ext cx="8214491" cy="4971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115237" y="1927585"/>
            <a:ext cx="1598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rgbClr val="0606BA"/>
                </a:solidFill>
              </a:rPr>
              <a:t>CLK rising edge</a:t>
            </a:r>
            <a:endParaRPr lang="zh-CN" altLang="en-US" i="1" dirty="0">
              <a:solidFill>
                <a:srgbClr val="0606BA"/>
              </a:solidFill>
            </a:endParaRPr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32093341"/>
              </p:ext>
            </p:extLst>
          </p:nvPr>
        </p:nvGraphicFramePr>
        <p:xfrm>
          <a:off x="5993593" y="1163485"/>
          <a:ext cx="1053704" cy="128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9" name="VISIO" r:id="rId8" imgW="494600" imgH="602985" progId="Visio.Drawing.6">
                  <p:embed/>
                </p:oleObj>
              </mc:Choice>
              <mc:Fallback>
                <p:oleObj name="VISIO" r:id="rId8" imgW="494600" imgH="6029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3593" y="1163485"/>
                        <a:ext cx="1053704" cy="1283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1345693" y="1082161"/>
            <a:ext cx="2537874" cy="938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500" dirty="0"/>
              <a:t>Flip-flop</a:t>
            </a:r>
            <a:endParaRPr lang="zh-CN" altLang="en-US" sz="5500" dirty="0"/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2387600" y="2326304"/>
            <a:ext cx="769308" cy="378796"/>
          </a:xfrm>
          <a:prstGeom prst="straightConnector1">
            <a:avLst/>
          </a:prstGeom>
          <a:ln>
            <a:solidFill>
              <a:srgbClr val="0606BA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429000" y="2341818"/>
            <a:ext cx="1239874" cy="328789"/>
          </a:xfrm>
          <a:prstGeom prst="straightConnector1">
            <a:avLst/>
          </a:prstGeom>
          <a:ln>
            <a:solidFill>
              <a:srgbClr val="0606BA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3657600" y="2296917"/>
            <a:ext cx="4267200" cy="482094"/>
          </a:xfrm>
          <a:prstGeom prst="straightConnector1">
            <a:avLst/>
          </a:prstGeom>
          <a:ln>
            <a:solidFill>
              <a:srgbClr val="0606BA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7696200" y="3733800"/>
            <a:ext cx="304800" cy="2626697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 flipV="1">
            <a:off x="5105400" y="3733800"/>
            <a:ext cx="2384133" cy="2626698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 flipV="1">
            <a:off x="2279886" y="3845317"/>
            <a:ext cx="5035314" cy="2376593"/>
          </a:xfrm>
          <a:prstGeom prst="straightConnector1">
            <a:avLst/>
          </a:prstGeom>
          <a:ln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986969" y="350222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648200" y="311104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854369" y="311104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41588957-6178-4464-B0A3-EDFCCEA4125C}"/>
                  </a:ext>
                </a:extLst>
              </p14:cNvPr>
              <p14:cNvContentPartPr/>
              <p14:nvPr/>
            </p14:nvContentPartPr>
            <p14:xfrm>
              <a:off x="7835760" y="3365640"/>
              <a:ext cx="1975320" cy="15116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1588957-6178-4464-B0A3-EDFCCEA4125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826400" y="3356280"/>
                <a:ext cx="1994040" cy="1530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583867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940311" y="2779011"/>
          <a:ext cx="7676403" cy="205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4"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311" y="2779011"/>
                        <a:ext cx="7676403" cy="2052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85900" y="914401"/>
            <a:ext cx="59436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86000" y="1276879"/>
          <a:ext cx="1025129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5" name="VISIO" r:id="rId9" imgW="491547" imgH="602985" progId="Visio.Drawing.6">
                  <p:embed/>
                </p:oleObj>
              </mc:Choice>
              <mc:Fallback>
                <p:oleObj name="VISIO" r:id="rId9" imgW="491547" imgH="6029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76879"/>
                        <a:ext cx="1025129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969422" y="1276879"/>
          <a:ext cx="1053704" cy="128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6" name="VISIO" r:id="rId11" imgW="494600" imgH="602985" progId="Visio.Drawing.6">
                  <p:embed/>
                </p:oleObj>
              </mc:Choice>
              <mc:Fallback>
                <p:oleObj name="VISIO" r:id="rId11" imgW="494600" imgH="6029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9422" y="1276879"/>
                        <a:ext cx="1053704" cy="1283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63129" y="5726248"/>
            <a:ext cx="88114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400" dirty="0"/>
              <a:t>In latch, when CLK=1,  Q=D, output Q will follow the input D when CLK=1; when CLK=0, output keeps the previous value;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400" dirty="0"/>
              <a:t>In flip-flop, Q only copies D at CLK rising edge; in the other times, Q keeps previous value</a:t>
            </a:r>
            <a:endParaRPr lang="zh-CN" altLang="en-US" sz="1400" dirty="0"/>
          </a:p>
        </p:txBody>
      </p:sp>
      <p:sp>
        <p:nvSpPr>
          <p:cNvPr id="3" name="TextBox 2"/>
          <p:cNvSpPr txBox="1"/>
          <p:nvPr/>
        </p:nvSpPr>
        <p:spPr>
          <a:xfrm>
            <a:off x="3979844" y="1445300"/>
            <a:ext cx="955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lip-flop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91237" y="1276879"/>
            <a:ext cx="684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atch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440556" y="2515804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58319" y="2958643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237" y="4860522"/>
            <a:ext cx="304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i="1" dirty="0"/>
              <a:t>Assume two different</a:t>
            </a:r>
            <a:br>
              <a:rPr lang="en-US" altLang="zh-CN" sz="1100" i="1" dirty="0"/>
            </a:br>
            <a:r>
              <a:rPr lang="en-US" altLang="zh-CN" sz="1100" i="1" dirty="0"/>
              <a:t> initial values: 0, 1</a:t>
            </a:r>
            <a:endParaRPr lang="zh-CN" altLang="en-US" sz="1100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790795" y="4136574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0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0794" y="3749791"/>
            <a:ext cx="2990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</a:rPr>
              <a:t>1</a:t>
            </a:r>
            <a:endParaRPr lang="zh-CN" altLang="en-US" sz="1400" i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63129" y="4057568"/>
            <a:ext cx="527665" cy="75151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04800" y="4425683"/>
            <a:ext cx="485994" cy="405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695958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86000" y="2690336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Flip flop is edge-triggered (specifically only on the rising edge for </a:t>
            </a:r>
            <a:r>
              <a:rPr lang="en-US" altLang="zh-CN" dirty="0"/>
              <a:t>the previous example</a:t>
            </a:r>
            <a:r>
              <a:rPr lang="zh-CN" altLang="en-US" dirty="0"/>
              <a:t>; Q = D on those rising edges and Q=Qprev otherwise)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</a:t>
            </a:r>
            <a:r>
              <a:rPr lang="zh-CN" altLang="en-US" dirty="0"/>
              <a:t>atch is level-sensitive (if clock is high, Q = D.  Otherwise, Q = Qprev)</a:t>
            </a:r>
          </a:p>
        </p:txBody>
      </p:sp>
    </p:spTree>
    <p:extLst>
      <p:ext uri="{BB962C8B-B14F-4D97-AF65-F5344CB8AC3E}">
        <p14:creationId xmlns:p14="http://schemas.microsoft.com/office/powerpoint/2010/main" val="5877369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867470" y="1572652"/>
          <a:ext cx="1847281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6" name="VISIO" r:id="rId7" imgW="1228680" imgH="2317680" progId="Visio.Drawing.6">
                  <p:embed/>
                </p:oleObj>
              </mc:Choice>
              <mc:Fallback>
                <p:oleObj name="VISIO" r:id="rId7" imgW="1228680" imgH="23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470" y="1572652"/>
                        <a:ext cx="1847281" cy="348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4572000" y="2514600"/>
          <a:ext cx="285750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7" name="VISIO" r:id="rId9" imgW="891000" imgH="488880" progId="Visio.Drawing.6">
                  <p:embed/>
                </p:oleObj>
              </mc:Choice>
              <mc:Fallback>
                <p:oleObj name="VISIO" r:id="rId9" imgW="891000" imgH="488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14600"/>
                        <a:ext cx="2857500" cy="1500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57175" indent="-257175"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257175" indent="-257175"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  <a:p>
            <a:pPr marL="257175" indent="-257175">
              <a:spcBef>
                <a:spcPct val="20000"/>
              </a:spcBef>
            </a:pPr>
            <a:endParaRPr lang="en-US" sz="24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85900" y="908820"/>
            <a:ext cx="59436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dirty="0">
                <a:solidFill>
                  <a:schemeClr val="bg1"/>
                </a:solidFill>
                <a:latin typeface="+mj-lt"/>
              </a:rPr>
              <a:t>Registers: Multi-bit Flip-Flop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714750" y="2057400"/>
            <a:ext cx="1600200" cy="742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3527714" y="4073477"/>
            <a:ext cx="1600200" cy="742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371600" y="5071502"/>
            <a:ext cx="6612323" cy="11464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350" dirty="0"/>
              <a:t>Registers are a group of flip fops sharing the same CL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All bits are updated at the same ti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Registers are the key building block of most sequential circuit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350" dirty="0"/>
              <a:t>The symbol of a 4 bit register is in the slid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sz="1350" dirty="0"/>
              <a:t>If you have a 4 bit data D</a:t>
            </a:r>
            <a:r>
              <a:rPr lang="en-US" altLang="zh-CN" sz="1350" baseline="-25000" dirty="0"/>
              <a:t>3:0</a:t>
            </a:r>
            <a:r>
              <a:rPr lang="en-US" altLang="zh-CN" sz="1350" dirty="0"/>
              <a:t>: D3, D2, D1, D0, you can use a 4 bit register to store that data</a:t>
            </a:r>
            <a:endParaRPr lang="zh-CN" altLang="en-US" sz="1350" dirty="0"/>
          </a:p>
        </p:txBody>
      </p:sp>
    </p:spTree>
    <p:extLst>
      <p:ext uri="{BB962C8B-B14F-4D97-AF65-F5344CB8AC3E}">
        <p14:creationId xmlns:p14="http://schemas.microsoft.com/office/powerpoint/2010/main" val="266773266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09800" y="3276600"/>
            <a:ext cx="5059398" cy="16158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900" dirty="0"/>
              <a:t>Appendix</a:t>
            </a:r>
            <a:endParaRPr lang="zh-CN" altLang="en-US" sz="9900" dirty="0"/>
          </a:p>
        </p:txBody>
      </p:sp>
    </p:spTree>
    <p:extLst>
      <p:ext uri="{BB962C8B-B14F-4D97-AF65-F5344CB8AC3E}">
        <p14:creationId xmlns:p14="http://schemas.microsoft.com/office/powerpoint/2010/main" val="12566595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700352"/>
              </p:ext>
            </p:extLst>
          </p:nvPr>
        </p:nvGraphicFramePr>
        <p:xfrm>
          <a:off x="2321024" y="3429000"/>
          <a:ext cx="400357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3"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024" y="3429000"/>
                        <a:ext cx="4003576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chemeClr val="accent1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chemeClr val="accent1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nabled Flip-Flops</a:t>
            </a:r>
          </a:p>
        </p:txBody>
      </p:sp>
    </p:spTree>
    <p:extLst>
      <p:ext uri="{BB962C8B-B14F-4D97-AF65-F5344CB8AC3E}">
        <p14:creationId xmlns:p14="http://schemas.microsoft.com/office/powerpoint/2010/main" val="114556726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ynchronous sequential circuits: </a:t>
            </a:r>
            <a:r>
              <a:rPr lang="en-US" dirty="0"/>
              <a:t>combinational logic followed by a bank of flip-flop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29322755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5051675"/>
              </p:ext>
            </p:extLst>
          </p:nvPr>
        </p:nvGraphicFramePr>
        <p:xfrm>
          <a:off x="2766218" y="2819400"/>
          <a:ext cx="3611563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58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218" y="2819400"/>
                        <a:ext cx="3611563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14021156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284797303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56640871"/>
              </p:ext>
            </p:extLst>
          </p:nvPr>
        </p:nvGraphicFramePr>
        <p:xfrm>
          <a:off x="2788606" y="3871086"/>
          <a:ext cx="2850194" cy="199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3" name="VISIO" r:id="rId7" imgW="1514332" imgH="1060948" progId="Visio.Drawing.6">
                  <p:embed/>
                </p:oleObj>
              </mc:Choice>
              <mc:Fallback>
                <p:oleObj name="VISIO" r:id="rId7" imgW="1514332" imgH="106094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606" y="3871086"/>
                        <a:ext cx="2850194" cy="1996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?</a:t>
            </a:r>
          </a:p>
        </p:txBody>
      </p:sp>
    </p:spTree>
    <p:extLst>
      <p:ext uri="{BB962C8B-B14F-4D97-AF65-F5344CB8AC3E}">
        <p14:creationId xmlns:p14="http://schemas.microsoft.com/office/powerpoint/2010/main" val="222903115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7430835"/>
              </p:ext>
            </p:extLst>
          </p:nvPr>
        </p:nvGraphicFramePr>
        <p:xfrm>
          <a:off x="2743200" y="2971800"/>
          <a:ext cx="3306763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5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0"/>
                        <a:ext cx="3306763" cy="27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207725270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9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&lt;</a:t>
            </a:r>
            <a:fld id="{6BBA69C8-81D0-4BD9-9FC1-5D140A0CDD27}" type="slidenum">
              <a:rPr lang="en-US" smtClean="0"/>
              <a:pPr>
                <a:defRPr/>
              </a:pPr>
              <a:t>34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  <p:graphicFrame>
        <p:nvGraphicFramePr>
          <p:cNvPr id="219142" name="Object 5"/>
          <p:cNvGraphicFramePr>
            <a:graphicFrameLocks noChangeAspect="1"/>
          </p:cNvGraphicFramePr>
          <p:nvPr/>
        </p:nvGraphicFramePr>
        <p:xfrm>
          <a:off x="809625" y="2103438"/>
          <a:ext cx="752475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29" name="SmartDraw" r:id="rId3" imgW="7525440" imgH="2651760" progId="SmartDraw.2">
                  <p:embed/>
                </p:oleObj>
              </mc:Choice>
              <mc:Fallback>
                <p:oleObj name="SmartDraw" r:id="rId3" imgW="7525440" imgH="265176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103438"/>
                        <a:ext cx="7524750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35451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Give sequence to ev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</p:spTree>
    <p:extLst>
      <p:ext uri="{BB962C8B-B14F-4D97-AF65-F5344CB8AC3E}">
        <p14:creationId xmlns:p14="http://schemas.microsoft.com/office/powerpoint/2010/main" val="91046013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state of a circuit influences its future behavi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9516590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04959006"/>
              </p:ext>
            </p:extLst>
          </p:nvPr>
        </p:nvGraphicFramePr>
        <p:xfrm>
          <a:off x="1943100" y="3582649"/>
          <a:ext cx="58674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49" name="VISIO" r:id="rId8" imgW="2060280" imgH="720360" progId="Visio.Drawing.6">
                  <p:embed/>
                </p:oleObj>
              </mc:Choice>
              <mc:Fallback>
                <p:oleObj name="VISIO" r:id="rId8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582649"/>
                        <a:ext cx="5867400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5417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0386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</a:t>
            </a:r>
          </a:p>
        </p:txBody>
      </p:sp>
    </p:spTree>
    <p:extLst>
      <p:ext uri="{BB962C8B-B14F-4D97-AF65-F5344CB8AC3E}">
        <p14:creationId xmlns:p14="http://schemas.microsoft.com/office/powerpoint/2010/main" val="162311628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2188651"/>
              </p:ext>
            </p:extLst>
          </p:nvPr>
        </p:nvGraphicFramePr>
        <p:xfrm>
          <a:off x="6553200" y="12954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6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8980041"/>
              </p:ext>
            </p:extLst>
          </p:nvPr>
        </p:nvGraphicFramePr>
        <p:xfrm>
          <a:off x="6553200" y="31242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7" name="VISIO" r:id="rId14" imgW="914400" imgH="774720" progId="Visio.Drawing.6">
                  <p:embed/>
                </p:oleObj>
              </mc:Choice>
              <mc:Fallback>
                <p:oleObj name="VISIO" r:id="rId14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242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7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dirty="0">
                <a:solidFill>
                  <a:srgbClr val="C00000"/>
                </a:solidFill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956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086600" y="44561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8956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6322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1841066"/>
              </p:ext>
            </p:extLst>
          </p:nvPr>
        </p:nvGraphicFramePr>
        <p:xfrm>
          <a:off x="2893660" y="990600"/>
          <a:ext cx="282134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7" name="VISIO" r:id="rId7" imgW="1057320" imgH="828720" progId="Visio.Drawing.6">
                  <p:embed/>
                </p:oleObj>
              </mc:Choice>
              <mc:Fallback>
                <p:oleObj name="VISIO" r:id="rId7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660" y="990600"/>
                        <a:ext cx="282134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(Set/Reset) Latch</a:t>
            </a:r>
          </a:p>
        </p:txBody>
      </p:sp>
    </p:spTree>
    <p:extLst>
      <p:ext uri="{BB962C8B-B14F-4D97-AF65-F5344CB8AC3E}">
        <p14:creationId xmlns:p14="http://schemas.microsoft.com/office/powerpoint/2010/main" val="30308084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871546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804961588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98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custDataLst>
                <p:tags r:id="rId7"/>
              </p:custDataLst>
              <p:extLst>
                <p:ext uri="{D42A27DB-BD31-4B8C-83A1-F6EECF244321}">
                  <p14:modId xmlns:p14="http://schemas.microsoft.com/office/powerpoint/2010/main" val="3050789529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199" name="Visio" r:id="rId12" imgW="1043980" imgH="876354" progId="Visio.Drawing.11">
                    <p:embed/>
                  </p:oleObj>
                </mc:Choice>
                <mc:Fallback>
                  <p:oleObj name="Visio" r:id="rId12" imgW="1043980" imgH="8763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3"/>
            <p:cNvSpPr/>
            <p:nvPr/>
          </p:nvSpPr>
          <p:spPr>
            <a:xfrm>
              <a:off x="6043813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606BA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en-US" dirty="0">
                <a:solidFill>
                  <a:srgbClr val="0606BA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7" name="Straight Arrow Connector 6"/>
          <p:cNvCxnSpPr/>
          <p:nvPr/>
        </p:nvCxnSpPr>
        <p:spPr>
          <a:xfrm flipV="1">
            <a:off x="6272413" y="2819400"/>
            <a:ext cx="1118987" cy="152400"/>
          </a:xfrm>
          <a:prstGeom prst="straightConnector1">
            <a:avLst/>
          </a:prstGeom>
          <a:ln>
            <a:solidFill>
              <a:srgbClr val="FF000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6246119" y="3758922"/>
            <a:ext cx="1257300" cy="127278"/>
          </a:xfrm>
          <a:prstGeom prst="straightConnector1">
            <a:avLst/>
          </a:prstGeom>
          <a:ln>
            <a:solidFill>
              <a:srgbClr val="FF0000"/>
            </a:solidFill>
            <a:prstDash val="dash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849711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06AAA5981D5A1489B781D85B972A63B" ma:contentTypeVersion="12" ma:contentTypeDescription="Create a new document." ma:contentTypeScope="" ma:versionID="10c8f1d497317d2cec50a45e146a90d1">
  <xsd:schema xmlns:xsd="http://www.w3.org/2001/XMLSchema" xmlns:xs="http://www.w3.org/2001/XMLSchema" xmlns:p="http://schemas.microsoft.com/office/2006/metadata/properties" xmlns:ns3="a9590b20-68e4-4f77-8c5e-f62a13508c35" xmlns:ns4="53074c2d-8506-4e08-b422-b84b56f0f34c" targetNamespace="http://schemas.microsoft.com/office/2006/metadata/properties" ma:root="true" ma:fieldsID="01fa7d52a31861af36962c1852a31a2c" ns3:_="" ns4:_="">
    <xsd:import namespace="a9590b20-68e4-4f77-8c5e-f62a13508c35"/>
    <xsd:import namespace="53074c2d-8506-4e08-b422-b84b56f0f34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590b20-68e4-4f77-8c5e-f62a13508c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3074c2d-8506-4e08-b422-b84b56f0f34c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00927B7-D326-44F2-A0FC-0C6767183E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590b20-68e4-4f77-8c5e-f62a13508c35"/>
    <ds:schemaRef ds:uri="53074c2d-8506-4e08-b422-b84b56f0f34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F35F2AE-AD63-48AA-AD0E-90FC96DC09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D99A00-AD68-4872-9F0D-C3B9F13B7D99}">
  <ds:schemaRefs>
    <ds:schemaRef ds:uri="http://purl.org/dc/dcmitype/"/>
    <ds:schemaRef ds:uri="http://purl.org/dc/elements/1.1/"/>
    <ds:schemaRef ds:uri="53074c2d-8506-4e08-b422-b84b56f0f34c"/>
    <ds:schemaRef ds:uri="http://schemas.microsoft.com/office/2006/documentManagement/types"/>
    <ds:schemaRef ds:uri="http://www.w3.org/XML/1998/namespace"/>
    <ds:schemaRef ds:uri="http://schemas.microsoft.com/office/2006/metadata/properties"/>
    <ds:schemaRef ds:uri="a9590b20-68e4-4f77-8c5e-f62a13508c35"/>
    <ds:schemaRef ds:uri="http://schemas.microsoft.com/office/infopath/2007/PartnerControls"/>
    <ds:schemaRef ds:uri="http://schemas.openxmlformats.org/package/2006/metadata/core-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1920</TotalTime>
  <Words>1524</Words>
  <Application>Microsoft Office PowerPoint</Application>
  <PresentationFormat>On-screen Show (4:3)</PresentationFormat>
  <Paragraphs>289</Paragraphs>
  <Slides>34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Ariel</vt:lpstr>
      <vt:lpstr>Calibri</vt:lpstr>
      <vt:lpstr>Times New Roman</vt:lpstr>
      <vt:lpstr>Office Theme</vt:lpstr>
      <vt:lpstr>VISIO</vt:lpstr>
      <vt:lpstr>Visio</vt:lpstr>
      <vt:lpstr>SmartDra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Barrs, Joshua (Student)</cp:lastModifiedBy>
  <cp:revision>167</cp:revision>
  <dcterms:created xsi:type="dcterms:W3CDTF">2012-08-07T04:56:47Z</dcterms:created>
  <dcterms:modified xsi:type="dcterms:W3CDTF">2020-04-27T05:3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6AAA5981D5A1489B781D85B972A63B</vt:lpwstr>
  </property>
</Properties>
</file>